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AB3CD7">
      <w:r>
        <w:object w:dxaOrig="10827" w:dyaOrig="11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83.75pt" o:ole="">
            <v:imagedata r:id="rId4" o:title=""/>
          </v:shape>
          <o:OLEObject Type="Embed" ProgID="Visio.Drawing.11" ShapeID="_x0000_i1025" DrawAspect="Content" ObjectID="_1584872221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7077"/>
    <w:rsid w:val="00597077"/>
    <w:rsid w:val="00AB3CD7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E7F0A2-4042-492E-85D6-187113E98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C41E3B-048A-4A37-94E5-7C608938A7FF}"/>
</file>

<file path=customXml/itemProps2.xml><?xml version="1.0" encoding="utf-8"?>
<ds:datastoreItem xmlns:ds="http://schemas.openxmlformats.org/officeDocument/2006/customXml" ds:itemID="{6E63EF50-5FA0-4E5B-9841-70060E257272}"/>
</file>

<file path=customXml/itemProps3.xml><?xml version="1.0" encoding="utf-8"?>
<ds:datastoreItem xmlns:ds="http://schemas.openxmlformats.org/officeDocument/2006/customXml" ds:itemID="{BC8C3476-9B64-408F-BA68-859E055C497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30:00Z</dcterms:created>
  <dcterms:modified xsi:type="dcterms:W3CDTF">2018-04-10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